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C47A35" w:rsidRDefault="004E01D1">
      <w:r>
        <w:object w:dxaOrig="19269" w:dyaOrig="71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65pt;height:364.55pt" o:ole="">
            <v:imagedata r:id="rId7" o:title=""/>
          </v:shape>
          <o:OLEObject Type="Embed" ProgID="Visio.Drawing.11" ShapeID="_x0000_i1025" DrawAspect="Content" ObjectID="_1717508890" r:id="rId8"/>
        </w:object>
      </w:r>
      <w:bookmarkEnd w:id="0"/>
    </w:p>
    <w:sectPr w:rsidR="00C47A35" w:rsidSect="004E01D1"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056BD" w:rsidRDefault="007056BD" w:rsidP="004E01D1">
      <w:r>
        <w:separator/>
      </w:r>
    </w:p>
  </w:endnote>
  <w:endnote w:type="continuationSeparator" w:id="0">
    <w:p w:rsidR="007056BD" w:rsidRDefault="007056BD" w:rsidP="004E01D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056BD" w:rsidRDefault="007056BD" w:rsidP="004E01D1">
      <w:r>
        <w:separator/>
      </w:r>
    </w:p>
  </w:footnote>
  <w:footnote w:type="continuationSeparator" w:id="0">
    <w:p w:rsidR="007056BD" w:rsidRDefault="007056BD" w:rsidP="004E01D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C639A"/>
    <w:rsid w:val="004E01D1"/>
    <w:rsid w:val="007056BD"/>
    <w:rsid w:val="007C639A"/>
    <w:rsid w:val="00C47A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E01D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E01D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E01D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E01D1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E01D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E01D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E01D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E01D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ASUS</cp:lastModifiedBy>
  <cp:revision>2</cp:revision>
  <dcterms:created xsi:type="dcterms:W3CDTF">2022-06-23T09:01:00Z</dcterms:created>
  <dcterms:modified xsi:type="dcterms:W3CDTF">2022-06-23T09:01:00Z</dcterms:modified>
</cp:coreProperties>
</file>